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115F87C" w14:textId="3BE5E0D3" w:rsidR="00BF4422" w:rsidRPr="00F95140" w:rsidRDefault="00BF4422" w:rsidP="00DE3490">
      <w:pPr>
        <w:spacing w:line="24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Лабораторная работа </w:t>
      </w:r>
      <w:r w:rsidR="008946B5" w:rsidRPr="008946B5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1</w:t>
      </w:r>
      <w:r w:rsidR="00F95140" w:rsidRPr="00F951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3</w:t>
      </w:r>
    </w:p>
    <w:p w14:paraId="22EA969F" w14:textId="77777777" w:rsidR="00BF4422" w:rsidRPr="00752926" w:rsidRDefault="00BF4422" w:rsidP="00DE3490">
      <w:pPr>
        <w:spacing w:line="24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По дисциплине «</w:t>
      </w:r>
      <w:r w:rsidR="001D25A8" w:rsidRPr="001D25A8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онструирование программного обеспечения</w:t>
      </w: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»</w:t>
      </w:r>
    </w:p>
    <w:p w14:paraId="1CA128FB" w14:textId="7986263A" w:rsidR="00BF4422" w:rsidRPr="00B92D62" w:rsidRDefault="00BF4422" w:rsidP="00DE3490">
      <w:pPr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а тему «</w:t>
      </w:r>
      <w:r w:rsidR="00F95140" w:rsidRPr="00F951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Подготовка к разработке лексического распознавателя</w:t>
      </w: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»</w:t>
      </w:r>
    </w:p>
    <w:p w14:paraId="6DADE924" w14:textId="77777777" w:rsidR="00BF4422" w:rsidRPr="00752926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43D6009D" w14:textId="77777777" w:rsidR="00BF4422" w:rsidRPr="00752926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03E26EAA" w14:textId="77777777" w:rsidR="00BF4422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  </w:t>
      </w:r>
    </w:p>
    <w:p w14:paraId="20BC2B41" w14:textId="77777777" w:rsidR="00BF4422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6DD418A1" w14:textId="77777777" w:rsidR="00BF4422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7CC1C548" w14:textId="77777777" w:rsidR="00BF4422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30BA5178" w14:textId="77777777" w:rsidR="00BF4422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76D43B3D" w14:textId="77777777" w:rsidR="00BF4422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46F17A69" w14:textId="77777777" w:rsidR="00BF4422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38F1F3AC" w14:textId="77777777" w:rsidR="00BF4422" w:rsidRPr="00752926" w:rsidRDefault="00BF4422" w:rsidP="003629DD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351DEC0B" w14:textId="0BAB6FFC" w:rsidR="00932117" w:rsidRDefault="00BF4422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0704498F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2D465744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41D352C5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25FEB636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360C2D82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414E9E32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2779D9B6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481CBBDD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2920F20E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5043A21A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3D55618A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7DA931CD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193A9126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6970A76F" w14:textId="77777777" w:rsid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69687CE0" w14:textId="77777777" w:rsidR="00932117" w:rsidRPr="00932117" w:rsidRDefault="00932117" w:rsidP="00932117">
      <w:pPr>
        <w:spacing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val="en-US" w:eastAsia="ru-RU"/>
          <w14:ligatures w14:val="none"/>
        </w:rPr>
      </w:pPr>
    </w:p>
    <w:p w14:paraId="606EB993" w14:textId="468EF515" w:rsidR="00854932" w:rsidRDefault="00BF4422" w:rsidP="00DE3490">
      <w:pPr>
        <w:spacing w:after="240" w:line="240" w:lineRule="auto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br/>
      </w:r>
      <w:r w:rsidRPr="0009485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202</w:t>
      </w:r>
      <w:r w:rsidR="0047525A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4</w:t>
      </w:r>
      <w:r w:rsidRPr="0009485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Минск</w:t>
      </w:r>
    </w:p>
    <w:p w14:paraId="12D2248E" w14:textId="77777777" w:rsidR="00A64A86" w:rsidRDefault="00A64A86" w:rsidP="003629DD">
      <w:pPr>
        <w:spacing w:after="240" w:line="240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5D703DCB" w14:textId="028941DD" w:rsidR="00C31049" w:rsidRDefault="00126B4C" w:rsidP="003629DD">
      <w:pPr>
        <w:tabs>
          <w:tab w:val="left" w:pos="2400"/>
        </w:tabs>
        <w:spacing w:after="24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 w:rsidRPr="00126B4C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drawing>
          <wp:inline distT="0" distB="0" distL="0" distR="0" wp14:anchorId="66B0702F" wp14:editId="31302958">
            <wp:extent cx="5940425" cy="328930"/>
            <wp:effectExtent l="0" t="0" r="3175" b="0"/>
            <wp:docPr id="7471429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714290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E0D5" w14:textId="2BB133ED" w:rsidR="00AF3209" w:rsidRPr="00FB78CE" w:rsidRDefault="00AF3209" w:rsidP="003629DD">
      <w:pPr>
        <w:tabs>
          <w:tab w:val="left" w:pos="2400"/>
        </w:tabs>
        <w:spacing w:after="24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f(□)</w:t>
      </w:r>
      <w:r w:rsidRPr="000130CD">
        <w:rPr>
          <w:rFonts w:ascii="Times New Roman" w:eastAsia="Times New Roman" w:hAnsi="Times New Roman" w:cs="Times New Roman"/>
          <w:kern w:val="0"/>
          <w:sz w:val="28"/>
          <w:szCs w:val="28"/>
          <w:vertAlign w:val="superscript"/>
          <w:lang w:val="en-US" w:eastAsia="ru-RU"/>
          <w14:ligatures w14:val="none"/>
        </w:rPr>
        <w:t>+</w:t>
      </w:r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((c+o+n)□</w:t>
      </w:r>
      <w:r w:rsidRPr="000130CD">
        <w:rPr>
          <w:rFonts w:ascii="Times New Roman" w:eastAsia="Times New Roman" w:hAnsi="Times New Roman" w:cs="Times New Roman"/>
          <w:kern w:val="0"/>
          <w:sz w:val="28"/>
          <w:szCs w:val="28"/>
          <w:vertAlign w:val="superscript"/>
          <w:lang w:val="en-US" w:eastAsia="ru-RU"/>
          <w14:ligatures w14:val="none"/>
        </w:rPr>
        <w:t>+</w:t>
      </w:r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)</w:t>
      </w:r>
      <w:r w:rsidRPr="001D2C18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* □*</w:t>
      </w:r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{return};</w:t>
      </w:r>
    </w:p>
    <w:p w14:paraId="18585F6E" w14:textId="4BF97F26" w:rsidR="00FB78CE" w:rsidRPr="00932117" w:rsidRDefault="00FB78CE" w:rsidP="003629DD">
      <w:pPr>
        <w:jc w:val="both"/>
        <w:rPr>
          <w:lang w:val="en-US"/>
        </w:rPr>
      </w:pPr>
    </w:p>
    <w:p w14:paraId="1151BFC7" w14:textId="77777777" w:rsidR="00FB78CE" w:rsidRPr="00FB78CE" w:rsidRDefault="00FB78CE" w:rsidP="003629DD">
      <w:pPr>
        <w:pStyle w:val="a4"/>
        <w:numPr>
          <w:ilvl w:val="0"/>
          <w:numId w:val="20"/>
        </w:numPr>
        <w:jc w:val="both"/>
        <w:rPr>
          <w:highlight w:val="yellow"/>
          <w:lang w:val="en-US"/>
        </w:rPr>
      </w:pPr>
      <w:r w:rsidRPr="00FB78CE">
        <w:rPr>
          <w:sz w:val="28"/>
          <w:szCs w:val="28"/>
          <w:highlight w:val="yellow"/>
          <w:lang w:val="en-US"/>
        </w:rPr>
        <w:t>If (□)</w:t>
      </w:r>
      <w:r w:rsidRPr="00FB78CE">
        <w:rPr>
          <w:sz w:val="28"/>
          <w:szCs w:val="28"/>
          <w:highlight w:val="yellow"/>
        </w:rPr>
        <w:t xml:space="preserve"> </w:t>
      </w:r>
      <w:r w:rsidRPr="00FB78CE">
        <w:rPr>
          <w:rFonts w:ascii="Times New Roman" w:hAnsi="Times New Roman" w:cs="Times New Roman"/>
          <w:color w:val="000000"/>
          <w:sz w:val="28"/>
          <w:szCs w:val="28"/>
          <w:highlight w:val="yellow"/>
        </w:rPr>
        <w:t>λ λ</w:t>
      </w:r>
      <w:r w:rsidRPr="00FB78CE">
        <w:rPr>
          <w:sz w:val="28"/>
          <w:szCs w:val="28"/>
          <w:highlight w:val="yellow"/>
          <w:lang w:val="en-US"/>
        </w:rPr>
        <w:t xml:space="preserve"> {return};</w:t>
      </w:r>
    </w:p>
    <w:p w14:paraId="0836ED58" w14:textId="77777777" w:rsidR="00FB78CE" w:rsidRPr="006D2E54" w:rsidRDefault="00FB78CE" w:rsidP="003629DD">
      <w:pPr>
        <w:pStyle w:val="a4"/>
        <w:numPr>
          <w:ilvl w:val="0"/>
          <w:numId w:val="20"/>
        </w:numPr>
        <w:jc w:val="both"/>
        <w:rPr>
          <w:lang w:val="en-US"/>
        </w:rPr>
      </w:pPr>
      <w:r>
        <w:rPr>
          <w:sz w:val="28"/>
          <w:szCs w:val="28"/>
          <w:lang w:val="en-US"/>
        </w:rPr>
        <w:t>If(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) (c 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>)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λ</w:t>
      </w:r>
      <w:r>
        <w:rPr>
          <w:sz w:val="28"/>
          <w:szCs w:val="28"/>
          <w:lang w:val="en-US"/>
        </w:rPr>
        <w:t xml:space="preserve"> {return};</w:t>
      </w:r>
    </w:p>
    <w:p w14:paraId="3E3BF75A" w14:textId="77777777" w:rsidR="00FB78CE" w:rsidRPr="006D2E54" w:rsidRDefault="00FB78CE" w:rsidP="003629DD">
      <w:pPr>
        <w:pStyle w:val="a4"/>
        <w:numPr>
          <w:ilvl w:val="0"/>
          <w:numId w:val="20"/>
        </w:numPr>
        <w:jc w:val="both"/>
        <w:rPr>
          <w:lang w:val="en-US"/>
        </w:rPr>
      </w:pPr>
      <w:r>
        <w:rPr>
          <w:sz w:val="28"/>
          <w:szCs w:val="28"/>
          <w:lang w:val="en-US"/>
        </w:rPr>
        <w:t>If(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) (o 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>)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λ</w:t>
      </w:r>
      <w:r>
        <w:rPr>
          <w:sz w:val="28"/>
          <w:szCs w:val="28"/>
          <w:lang w:val="en-US"/>
        </w:rPr>
        <w:t xml:space="preserve"> {return};</w:t>
      </w:r>
    </w:p>
    <w:p w14:paraId="1D8CFBE2" w14:textId="77777777" w:rsidR="00FB78CE" w:rsidRPr="006D2E54" w:rsidRDefault="00FB78CE" w:rsidP="003629DD">
      <w:pPr>
        <w:pStyle w:val="a4"/>
        <w:numPr>
          <w:ilvl w:val="0"/>
          <w:numId w:val="20"/>
        </w:numPr>
        <w:jc w:val="both"/>
        <w:rPr>
          <w:lang w:val="en-US"/>
        </w:rPr>
      </w:pPr>
      <w:r>
        <w:rPr>
          <w:sz w:val="28"/>
          <w:szCs w:val="28"/>
          <w:lang w:val="en-US"/>
        </w:rPr>
        <w:t>If(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) (n 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>)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λ</w:t>
      </w:r>
      <w:r>
        <w:rPr>
          <w:sz w:val="28"/>
          <w:szCs w:val="28"/>
          <w:lang w:val="en-US"/>
        </w:rPr>
        <w:t xml:space="preserve"> {return};</w:t>
      </w:r>
    </w:p>
    <w:p w14:paraId="44A7CBD1" w14:textId="77777777" w:rsidR="00FB78CE" w:rsidRPr="006D2E54" w:rsidRDefault="00FB78CE" w:rsidP="003629DD">
      <w:pPr>
        <w:pStyle w:val="a4"/>
        <w:numPr>
          <w:ilvl w:val="0"/>
          <w:numId w:val="20"/>
        </w:numPr>
        <w:jc w:val="both"/>
        <w:rPr>
          <w:lang w:val="en-US"/>
        </w:rPr>
      </w:pPr>
      <w:r>
        <w:rPr>
          <w:sz w:val="28"/>
          <w:szCs w:val="28"/>
          <w:lang w:val="en-US"/>
        </w:rPr>
        <w:t>If(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) (c 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 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) </w:t>
      </w:r>
      <w:r w:rsidRPr="006D2E54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 {return};</w:t>
      </w:r>
    </w:p>
    <w:p w14:paraId="7442EC09" w14:textId="77777777" w:rsidR="00FB78CE" w:rsidRPr="00F928AE" w:rsidRDefault="00FB78CE" w:rsidP="003629DD">
      <w:pPr>
        <w:pStyle w:val="a4"/>
        <w:numPr>
          <w:ilvl w:val="0"/>
          <w:numId w:val="20"/>
        </w:numPr>
        <w:jc w:val="both"/>
        <w:rPr>
          <w:lang w:val="en-US"/>
        </w:rPr>
      </w:pPr>
      <w:r>
        <w:rPr>
          <w:sz w:val="28"/>
          <w:szCs w:val="28"/>
          <w:lang w:val="en-US"/>
        </w:rPr>
        <w:t>If(</w:t>
      </w:r>
      <w:r w:rsidRPr="00F91A3D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) (o </w:t>
      </w:r>
      <w:r w:rsidRPr="00F928AE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 </w:t>
      </w:r>
      <w:r w:rsidRPr="00F928AE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) </w:t>
      </w:r>
      <w:r w:rsidRPr="00F928AE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  {return};</w:t>
      </w:r>
    </w:p>
    <w:p w14:paraId="466610AD" w14:textId="77777777" w:rsidR="00FB78CE" w:rsidRPr="001576CA" w:rsidRDefault="00FB78CE" w:rsidP="003629DD">
      <w:pPr>
        <w:pStyle w:val="a4"/>
        <w:numPr>
          <w:ilvl w:val="0"/>
          <w:numId w:val="20"/>
        </w:numPr>
        <w:jc w:val="both"/>
        <w:rPr>
          <w:lang w:val="en-US"/>
        </w:rPr>
      </w:pPr>
      <w:r>
        <w:rPr>
          <w:sz w:val="28"/>
          <w:szCs w:val="28"/>
          <w:lang w:val="en-US"/>
        </w:rPr>
        <w:t>If(</w:t>
      </w:r>
      <w:r w:rsidRPr="00F928AE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) (n </w:t>
      </w:r>
      <w:r w:rsidRPr="00F928AE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) </w:t>
      </w:r>
      <w:r w:rsidRPr="00F928AE">
        <w:rPr>
          <w:sz w:val="28"/>
          <w:szCs w:val="28"/>
          <w:lang w:val="en-US"/>
        </w:rPr>
        <w:t>□</w:t>
      </w:r>
      <w:r>
        <w:rPr>
          <w:sz w:val="28"/>
          <w:szCs w:val="28"/>
          <w:lang w:val="en-US"/>
        </w:rPr>
        <w:t xml:space="preserve"> </w:t>
      </w:r>
      <w:r w:rsidRPr="00F928AE">
        <w:rPr>
          <w:sz w:val="28"/>
          <w:szCs w:val="28"/>
          <w:lang w:val="en-US"/>
        </w:rPr>
        <w:t>□□</w:t>
      </w:r>
      <w:r>
        <w:rPr>
          <w:sz w:val="28"/>
          <w:szCs w:val="28"/>
          <w:lang w:val="en-US"/>
        </w:rPr>
        <w:t xml:space="preserve"> {return};</w:t>
      </w:r>
    </w:p>
    <w:p w14:paraId="549A9CFB" w14:textId="77777777" w:rsidR="00FB78CE" w:rsidRPr="0028704F" w:rsidRDefault="00FB78CE" w:rsidP="003629DD">
      <w:pPr>
        <w:ind w:left="360"/>
        <w:jc w:val="both"/>
        <w:rPr>
          <w:b/>
          <w:bCs/>
        </w:rPr>
      </w:pPr>
    </w:p>
    <w:p w14:paraId="4A8524BF" w14:textId="77777777" w:rsidR="00FB78CE" w:rsidRDefault="00FB78CE" w:rsidP="003629DD">
      <w:pPr>
        <w:pStyle w:val="a4"/>
        <w:jc w:val="both"/>
        <w:rPr>
          <w:b/>
          <w:bCs/>
          <w:sz w:val="28"/>
          <w:szCs w:val="28"/>
          <w:lang w:val="en-US"/>
        </w:rPr>
      </w:pPr>
    </w:p>
    <w:tbl>
      <w:tblPr>
        <w:tblStyle w:val="aa"/>
        <w:tblW w:w="8375" w:type="dxa"/>
        <w:tblInd w:w="720" w:type="dxa"/>
        <w:tblLook w:val="04A0" w:firstRow="1" w:lastRow="0" w:firstColumn="1" w:lastColumn="0" w:noHBand="0" w:noVBand="1"/>
      </w:tblPr>
      <w:tblGrid>
        <w:gridCol w:w="1392"/>
        <w:gridCol w:w="1378"/>
        <w:gridCol w:w="1381"/>
        <w:gridCol w:w="1377"/>
        <w:gridCol w:w="1377"/>
        <w:gridCol w:w="1470"/>
      </w:tblGrid>
      <w:tr w:rsidR="00FB78CE" w14:paraId="44137021" w14:textId="77777777" w:rsidTr="002641F5">
        <w:trPr>
          <w:trHeight w:val="395"/>
        </w:trPr>
        <w:tc>
          <w:tcPr>
            <w:tcW w:w="1392" w:type="dxa"/>
          </w:tcPr>
          <w:p w14:paraId="70DF8BE0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</w:p>
        </w:tc>
        <w:tc>
          <w:tcPr>
            <w:tcW w:w="1378" w:type="dxa"/>
          </w:tcPr>
          <w:p w14:paraId="4B05FE12" w14:textId="77777777" w:rsidR="00FB78CE" w:rsidRPr="00B62C21" w:rsidRDefault="00FB78CE" w:rsidP="003629DD">
            <w:pPr>
              <w:pStyle w:val="a4"/>
              <w:ind w:left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1381" w:type="dxa"/>
          </w:tcPr>
          <w:p w14:paraId="3FF0CF62" w14:textId="77777777" w:rsidR="00FB78CE" w:rsidRPr="00B62C21" w:rsidRDefault="00FB78CE" w:rsidP="003629DD">
            <w:pPr>
              <w:pStyle w:val="a4"/>
              <w:ind w:left="0"/>
              <w:jc w:val="both"/>
              <w:rPr>
                <w:sz w:val="28"/>
                <w:szCs w:val="28"/>
                <w:lang w:val="en-US"/>
              </w:rPr>
            </w:pPr>
            <w:r w:rsidRPr="00AD4B1E">
              <w:rPr>
                <w:sz w:val="28"/>
                <w:szCs w:val="28"/>
                <w:lang w:val="en-US"/>
              </w:rPr>
              <w:t>□</w:t>
            </w:r>
          </w:p>
        </w:tc>
        <w:tc>
          <w:tcPr>
            <w:tcW w:w="1377" w:type="dxa"/>
          </w:tcPr>
          <w:p w14:paraId="1450AA16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λ</w:t>
            </w:r>
          </w:p>
        </w:tc>
        <w:tc>
          <w:tcPr>
            <w:tcW w:w="1377" w:type="dxa"/>
          </w:tcPr>
          <w:p w14:paraId="7599CC68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λ</w:t>
            </w:r>
          </w:p>
        </w:tc>
        <w:tc>
          <w:tcPr>
            <w:tcW w:w="1470" w:type="dxa"/>
          </w:tcPr>
          <w:p w14:paraId="28439763" w14:textId="77777777" w:rsidR="00FB78CE" w:rsidRPr="00B62C21" w:rsidRDefault="00FB78CE" w:rsidP="003629DD">
            <w:pPr>
              <w:pStyle w:val="a4"/>
              <w:ind w:left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return}</w:t>
            </w:r>
          </w:p>
        </w:tc>
      </w:tr>
      <w:tr w:rsidR="00FB78CE" w14:paraId="7A93A9AD" w14:textId="77777777" w:rsidTr="002641F5">
        <w:trPr>
          <w:trHeight w:val="395"/>
        </w:trPr>
        <w:tc>
          <w:tcPr>
            <w:tcW w:w="1392" w:type="dxa"/>
          </w:tcPr>
          <w:p w14:paraId="38C1808C" w14:textId="77777777" w:rsidR="00FB78CE" w:rsidRPr="00E03E3E" w:rsidRDefault="00FB78CE" w:rsidP="003629DD">
            <w:pPr>
              <w:pStyle w:val="a4"/>
              <w:ind w:left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0</w:t>
            </w:r>
          </w:p>
        </w:tc>
        <w:tc>
          <w:tcPr>
            <w:tcW w:w="1378" w:type="dxa"/>
          </w:tcPr>
          <w:p w14:paraId="726D5D8A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S1</w:t>
            </w:r>
          </w:p>
        </w:tc>
        <w:tc>
          <w:tcPr>
            <w:tcW w:w="1381" w:type="dxa"/>
          </w:tcPr>
          <w:p w14:paraId="68AA5970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6A360383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3531B306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470" w:type="dxa"/>
          </w:tcPr>
          <w:p w14:paraId="4EADBF60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</w:tr>
      <w:tr w:rsidR="00FB78CE" w14:paraId="56AA23DB" w14:textId="77777777" w:rsidTr="002641F5">
        <w:trPr>
          <w:trHeight w:val="395"/>
        </w:trPr>
        <w:tc>
          <w:tcPr>
            <w:tcW w:w="1392" w:type="dxa"/>
          </w:tcPr>
          <w:p w14:paraId="0DE14FF5" w14:textId="77777777" w:rsidR="00FB78CE" w:rsidRPr="00E03E3E" w:rsidRDefault="00FB78CE" w:rsidP="003629DD">
            <w:pPr>
              <w:pStyle w:val="a4"/>
              <w:ind w:left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1</w:t>
            </w:r>
          </w:p>
        </w:tc>
        <w:tc>
          <w:tcPr>
            <w:tcW w:w="1378" w:type="dxa"/>
          </w:tcPr>
          <w:p w14:paraId="17C51218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81" w:type="dxa"/>
          </w:tcPr>
          <w:p w14:paraId="7E53DD02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S2</w:t>
            </w:r>
          </w:p>
        </w:tc>
        <w:tc>
          <w:tcPr>
            <w:tcW w:w="1377" w:type="dxa"/>
          </w:tcPr>
          <w:p w14:paraId="7252A211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67204841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470" w:type="dxa"/>
          </w:tcPr>
          <w:p w14:paraId="5C80DCF9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</w:tr>
      <w:tr w:rsidR="00FB78CE" w14:paraId="56DAB8B9" w14:textId="77777777" w:rsidTr="002641F5">
        <w:trPr>
          <w:trHeight w:val="395"/>
        </w:trPr>
        <w:tc>
          <w:tcPr>
            <w:tcW w:w="1392" w:type="dxa"/>
          </w:tcPr>
          <w:p w14:paraId="582E7BDF" w14:textId="77777777" w:rsidR="00FB78CE" w:rsidRPr="00E03E3E" w:rsidRDefault="00FB78CE" w:rsidP="003629DD">
            <w:pPr>
              <w:pStyle w:val="a4"/>
              <w:ind w:left="0"/>
              <w:jc w:val="both"/>
              <w:rPr>
                <w:sz w:val="28"/>
                <w:szCs w:val="28"/>
                <w:lang w:val="en-US"/>
              </w:rPr>
            </w:pPr>
            <w:r w:rsidRPr="00E03E3E">
              <w:rPr>
                <w:sz w:val="28"/>
                <w:szCs w:val="28"/>
                <w:lang w:val="en-US"/>
              </w:rPr>
              <w:t>S2</w:t>
            </w:r>
          </w:p>
        </w:tc>
        <w:tc>
          <w:tcPr>
            <w:tcW w:w="1378" w:type="dxa"/>
          </w:tcPr>
          <w:p w14:paraId="0A5308C2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81" w:type="dxa"/>
          </w:tcPr>
          <w:p w14:paraId="2E83BFC9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0F615C89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S3</w:t>
            </w:r>
          </w:p>
        </w:tc>
        <w:tc>
          <w:tcPr>
            <w:tcW w:w="1377" w:type="dxa"/>
          </w:tcPr>
          <w:p w14:paraId="2527B76F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470" w:type="dxa"/>
          </w:tcPr>
          <w:p w14:paraId="7FB4D19F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</w:tr>
      <w:tr w:rsidR="00FB78CE" w14:paraId="4398BD3A" w14:textId="77777777" w:rsidTr="002641F5">
        <w:trPr>
          <w:trHeight w:val="395"/>
        </w:trPr>
        <w:tc>
          <w:tcPr>
            <w:tcW w:w="1392" w:type="dxa"/>
          </w:tcPr>
          <w:p w14:paraId="1FED63B5" w14:textId="77777777" w:rsidR="00FB78CE" w:rsidRPr="00E03E3E" w:rsidRDefault="00FB78CE" w:rsidP="003629DD">
            <w:pPr>
              <w:pStyle w:val="a4"/>
              <w:ind w:left="0"/>
              <w:jc w:val="both"/>
              <w:rPr>
                <w:sz w:val="28"/>
                <w:szCs w:val="28"/>
                <w:lang w:val="en-US"/>
              </w:rPr>
            </w:pPr>
            <w:r w:rsidRPr="00E03E3E">
              <w:rPr>
                <w:sz w:val="28"/>
                <w:szCs w:val="28"/>
                <w:lang w:val="en-US"/>
              </w:rPr>
              <w:t>S3</w:t>
            </w:r>
          </w:p>
        </w:tc>
        <w:tc>
          <w:tcPr>
            <w:tcW w:w="1378" w:type="dxa"/>
          </w:tcPr>
          <w:p w14:paraId="7116C9B4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81" w:type="dxa"/>
          </w:tcPr>
          <w:p w14:paraId="1244EC04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791EFF09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352AF534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S4</w:t>
            </w:r>
          </w:p>
        </w:tc>
        <w:tc>
          <w:tcPr>
            <w:tcW w:w="1470" w:type="dxa"/>
          </w:tcPr>
          <w:p w14:paraId="4C0DAC53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</w:tr>
      <w:tr w:rsidR="00FB78CE" w14:paraId="6CB41570" w14:textId="77777777" w:rsidTr="002641F5">
        <w:trPr>
          <w:trHeight w:val="395"/>
        </w:trPr>
        <w:tc>
          <w:tcPr>
            <w:tcW w:w="1392" w:type="dxa"/>
          </w:tcPr>
          <w:p w14:paraId="55A02213" w14:textId="77777777" w:rsidR="00FB78CE" w:rsidRPr="00E03E3E" w:rsidRDefault="00FB78CE" w:rsidP="003629DD">
            <w:pPr>
              <w:pStyle w:val="a4"/>
              <w:ind w:left="0"/>
              <w:jc w:val="both"/>
              <w:rPr>
                <w:sz w:val="28"/>
                <w:szCs w:val="28"/>
                <w:lang w:val="en-US"/>
              </w:rPr>
            </w:pPr>
            <w:r w:rsidRPr="00E03E3E">
              <w:rPr>
                <w:sz w:val="28"/>
                <w:szCs w:val="28"/>
                <w:lang w:val="en-US"/>
              </w:rPr>
              <w:t>S4</w:t>
            </w:r>
          </w:p>
        </w:tc>
        <w:tc>
          <w:tcPr>
            <w:tcW w:w="1378" w:type="dxa"/>
          </w:tcPr>
          <w:p w14:paraId="7B482218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81" w:type="dxa"/>
          </w:tcPr>
          <w:p w14:paraId="1950E1D7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4EF4B6F8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1D1C14F9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470" w:type="dxa"/>
          </w:tcPr>
          <w:p w14:paraId="595D55DE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S5</w:t>
            </w:r>
          </w:p>
        </w:tc>
      </w:tr>
      <w:tr w:rsidR="00FB78CE" w14:paraId="4562E31C" w14:textId="77777777" w:rsidTr="002641F5">
        <w:trPr>
          <w:trHeight w:val="395"/>
        </w:trPr>
        <w:tc>
          <w:tcPr>
            <w:tcW w:w="1392" w:type="dxa"/>
          </w:tcPr>
          <w:p w14:paraId="53A76A30" w14:textId="77777777" w:rsidR="00FB78CE" w:rsidRPr="00E03E3E" w:rsidRDefault="00FB78CE" w:rsidP="003629DD">
            <w:pPr>
              <w:pStyle w:val="a4"/>
              <w:ind w:left="0"/>
              <w:jc w:val="both"/>
              <w:rPr>
                <w:sz w:val="28"/>
                <w:szCs w:val="28"/>
                <w:lang w:val="en-US"/>
              </w:rPr>
            </w:pPr>
            <w:r w:rsidRPr="00E03E3E">
              <w:rPr>
                <w:sz w:val="28"/>
                <w:szCs w:val="28"/>
                <w:lang w:val="en-US"/>
              </w:rPr>
              <w:t>S5</w:t>
            </w:r>
          </w:p>
        </w:tc>
        <w:tc>
          <w:tcPr>
            <w:tcW w:w="1378" w:type="dxa"/>
          </w:tcPr>
          <w:p w14:paraId="58A1A10E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81" w:type="dxa"/>
          </w:tcPr>
          <w:p w14:paraId="4BAC8C53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359017C2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377" w:type="dxa"/>
          </w:tcPr>
          <w:p w14:paraId="73EC2B84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  <w:tc>
          <w:tcPr>
            <w:tcW w:w="1470" w:type="dxa"/>
          </w:tcPr>
          <w:p w14:paraId="464E5014" w14:textId="77777777" w:rsidR="00FB78CE" w:rsidRDefault="00FB78CE" w:rsidP="003629DD">
            <w:pPr>
              <w:pStyle w:val="a4"/>
              <w:ind w:left="0"/>
              <w:jc w:val="both"/>
              <w:rPr>
                <w:b/>
                <w:bCs/>
                <w:sz w:val="28"/>
                <w:szCs w:val="28"/>
                <w:lang w:val="en-US"/>
              </w:rPr>
            </w:pPr>
            <w:r w:rsidRPr="00320A06">
              <w:rPr>
                <w:rFonts w:ascii="Times New Roman" w:hAnsi="Times New Roman" w:cs="Times New Roman"/>
                <w:sz w:val="28"/>
                <w:szCs w:val="28"/>
              </w:rPr>
              <w:t>Ø</w:t>
            </w:r>
          </w:p>
        </w:tc>
      </w:tr>
    </w:tbl>
    <w:p w14:paraId="7DAF8CD3" w14:textId="77777777" w:rsidR="00FB78CE" w:rsidRDefault="00FB78CE" w:rsidP="003629DD">
      <w:pPr>
        <w:pStyle w:val="a4"/>
        <w:jc w:val="both"/>
        <w:rPr>
          <w:b/>
          <w:bCs/>
          <w:sz w:val="28"/>
          <w:szCs w:val="28"/>
          <w:lang w:val="en-US"/>
        </w:rPr>
      </w:pPr>
    </w:p>
    <w:p w14:paraId="52BA6AD2" w14:textId="77777777" w:rsidR="00FB78CE" w:rsidRPr="001576CA" w:rsidRDefault="00FB78CE" w:rsidP="003629DD">
      <w:pPr>
        <w:pStyle w:val="a4"/>
        <w:jc w:val="both"/>
        <w:rPr>
          <w:b/>
          <w:bCs/>
          <w:lang w:val="en-US"/>
        </w:rPr>
      </w:pPr>
    </w:p>
    <w:p w14:paraId="54A0D0FB" w14:textId="77777777" w:rsidR="00FB78CE" w:rsidRPr="004D0518" w:rsidRDefault="00FB78CE" w:rsidP="003629DD">
      <w:pPr>
        <w:ind w:left="360"/>
        <w:jc w:val="both"/>
        <w:rPr>
          <w:lang w:val="en-US"/>
        </w:rPr>
      </w:pPr>
    </w:p>
    <w:p w14:paraId="387E0D18" w14:textId="269F4C1B" w:rsidR="00FB78CE" w:rsidRDefault="0071349D" w:rsidP="003629DD">
      <w:pPr>
        <w:ind w:left="-1418"/>
        <w:jc w:val="both"/>
      </w:pPr>
      <w:r>
        <w:object w:dxaOrig="19692" w:dyaOrig="1752" w14:anchorId="71AC05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9.5pt;height:49.5pt" o:ole="">
            <v:imagedata r:id="rId9" o:title=""/>
          </v:shape>
          <o:OLEObject Type="Embed" ProgID="Visio.Drawing.15" ShapeID="_x0000_i1025" DrawAspect="Content" ObjectID="_1781093835" r:id="rId10"/>
        </w:object>
      </w:r>
    </w:p>
    <w:p w14:paraId="56C91860" w14:textId="77777777" w:rsidR="00FB78CE" w:rsidRDefault="00FB78CE" w:rsidP="003629DD">
      <w:pPr>
        <w:ind w:left="360"/>
        <w:jc w:val="both"/>
        <w:rPr>
          <w:lang w:val="en-US"/>
        </w:rPr>
      </w:pPr>
    </w:p>
    <w:p w14:paraId="2565220A" w14:textId="77777777" w:rsidR="003C4EA3" w:rsidRPr="001455B3" w:rsidRDefault="003C4EA3" w:rsidP="003C4EA3">
      <w:pPr>
        <w:tabs>
          <w:tab w:val="left" w:pos="2400"/>
        </w:tabs>
        <w:spacing w:after="24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f(□)</w:t>
      </w:r>
      <w:r w:rsidRPr="000130CD">
        <w:rPr>
          <w:rFonts w:ascii="Times New Roman" w:eastAsia="Times New Roman" w:hAnsi="Times New Roman" w:cs="Times New Roman"/>
          <w:kern w:val="0"/>
          <w:sz w:val="28"/>
          <w:szCs w:val="28"/>
          <w:vertAlign w:val="superscript"/>
          <w:lang w:val="en-US" w:eastAsia="ru-RU"/>
          <w14:ligatures w14:val="none"/>
        </w:rPr>
        <w:t>+</w:t>
      </w:r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((</w:t>
      </w:r>
      <w:proofErr w:type="spellStart"/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+o+n</w:t>
      </w:r>
      <w:proofErr w:type="spellEnd"/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)□</w:t>
      </w:r>
      <w:r w:rsidRPr="000130CD">
        <w:rPr>
          <w:rFonts w:ascii="Times New Roman" w:eastAsia="Times New Roman" w:hAnsi="Times New Roman" w:cs="Times New Roman"/>
          <w:kern w:val="0"/>
          <w:sz w:val="28"/>
          <w:szCs w:val="28"/>
          <w:vertAlign w:val="superscript"/>
          <w:lang w:val="en-US" w:eastAsia="ru-RU"/>
          <w14:ligatures w14:val="none"/>
        </w:rPr>
        <w:t>+</w:t>
      </w:r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)</w:t>
      </w:r>
      <w:r w:rsidRPr="001D2C18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* □*</w:t>
      </w:r>
      <w:r w:rsidRPr="00AF320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{return};</w:t>
      </w:r>
    </w:p>
    <w:p w14:paraId="7BB8FFBA" w14:textId="77777777" w:rsidR="00FB78CE" w:rsidRDefault="00FB78CE" w:rsidP="003629DD">
      <w:pPr>
        <w:ind w:left="360"/>
        <w:jc w:val="both"/>
        <w:rPr>
          <w:lang w:val="en-US"/>
        </w:rPr>
      </w:pPr>
    </w:p>
    <w:p w14:paraId="03376F25" w14:textId="77777777" w:rsidR="00FB78CE" w:rsidRDefault="00FB78CE" w:rsidP="003629DD">
      <w:pPr>
        <w:ind w:left="360"/>
        <w:jc w:val="both"/>
        <w:rPr>
          <w:lang w:val="en-US"/>
        </w:rPr>
      </w:pPr>
    </w:p>
    <w:p w14:paraId="00AF9990" w14:textId="5B22F77D" w:rsidR="00FB78CE" w:rsidRPr="00D96055" w:rsidRDefault="002575B9" w:rsidP="003629DD">
      <w:pPr>
        <w:ind w:left="-1134"/>
        <w:jc w:val="both"/>
        <w:rPr>
          <w:lang w:val="en-US"/>
        </w:rPr>
      </w:pPr>
      <w:r>
        <w:object w:dxaOrig="23821" w:dyaOrig="3085" w14:anchorId="6F4A8189">
          <v:shape id="_x0000_i1026" type="#_x0000_t75" style="width:567pt;height:73.5pt" o:ole="">
            <v:imagedata r:id="rId11" o:title=""/>
          </v:shape>
          <o:OLEObject Type="Embed" ProgID="Visio.Drawing.15" ShapeID="_x0000_i1026" DrawAspect="Content" ObjectID="_1781093836" r:id="rId12"/>
        </w:object>
      </w:r>
    </w:p>
    <w:p w14:paraId="4457C2CE" w14:textId="77777777" w:rsidR="00391D3C" w:rsidRDefault="00391D3C" w:rsidP="003629DD">
      <w:pPr>
        <w:tabs>
          <w:tab w:val="left" w:pos="2400"/>
        </w:tabs>
        <w:spacing w:after="24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2906C22F" w14:textId="77777777" w:rsidR="00391D3C" w:rsidRDefault="00391D3C" w:rsidP="003629DD">
      <w:pPr>
        <w:tabs>
          <w:tab w:val="left" w:pos="2400"/>
        </w:tabs>
        <w:spacing w:after="24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2C65A57A" w14:textId="77777777" w:rsidR="00FB78CE" w:rsidRDefault="00FB78CE" w:rsidP="003629DD">
      <w:pPr>
        <w:tabs>
          <w:tab w:val="left" w:pos="3948"/>
          <w:tab w:val="center" w:pos="4677"/>
        </w:tabs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14185C7" w14:textId="5B74D6EA" w:rsidR="00391D3C" w:rsidRDefault="00391D3C" w:rsidP="003629DD">
      <w:pPr>
        <w:tabs>
          <w:tab w:val="left" w:pos="3948"/>
          <w:tab w:val="center" w:pos="4677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веты на вопросы:</w:t>
      </w:r>
    </w:p>
    <w:p w14:paraId="09B5EDA0" w14:textId="2938597F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Алфавит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</w:t>
      </w:r>
      <w:r w:rsidR="00EA203B"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— это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 xml:space="preserve"> набор символов, из которых состоят строки в языке. </w:t>
      </w:r>
    </w:p>
    <w:p w14:paraId="2369D943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λ – пустое множество, I* - алфавит включает пустое множество, I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vertAlign w:val="superscript"/>
          <w:lang w:eastAsia="ru-RU"/>
        </w:rPr>
        <w:t>+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 xml:space="preserve"> - алфавит включает пустое множество</w:t>
      </w:r>
    </w:p>
    <w:p w14:paraId="2EC0936B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Язык L(G), порождаемый грамматикой (G)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- это множество строк, которые можно получить, применяя правила грамматики. Грамматика описывает структуру языка.</w:t>
      </w:r>
    </w:p>
    <w:p w14:paraId="2CE42C91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Форма Бэкуса-Наура (BNF)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- это нотация для описания грамматик. Она используется для формального определения синтаксиса языков программирования и других формальных языков.</w:t>
      </w:r>
    </w:p>
    <w:p w14:paraId="488E6F19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Регулярная грамматика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- это формальная система, описывающая регулярные языки. Она состоит из правил, которые порождают строки в языке.</w:t>
      </w:r>
    </w:p>
    <w:p w14:paraId="1B48E34F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Регулярное множество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- это множество строк, которые можно описать с помощью регулярного выражения.</w:t>
      </w:r>
    </w:p>
    <w:p w14:paraId="5644FD47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Регулярный язык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- это язык, который можно описать с помощью регулярной грамматики или регулярного выражения.</w:t>
      </w:r>
    </w:p>
    <w:p w14:paraId="2FB573BF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Лексический анализ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- это процесс разбора входной строки на лексемы (например, ключевые слова, идентификаторы, числа) в рамках компиляции или интерпретации программы.</w:t>
      </w:r>
    </w:p>
    <w:p w14:paraId="5F262FE4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Лексический анализатор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(также известный как сканер) - это компонент компилятора, который выполняет лексический анализ.</w:t>
      </w:r>
    </w:p>
    <w:p w14:paraId="57081EEF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Входной для лексического анализатора является исходный код программы, а выходной - последовательность лексем.</w:t>
      </w:r>
    </w:p>
    <w:p w14:paraId="6D97A03F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Последовательный и параллельный лексический анализаторы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:</w:t>
      </w:r>
    </w:p>
    <w:p w14:paraId="6CEB8087" w14:textId="77777777" w:rsidR="00391D3C" w:rsidRDefault="00391D3C" w:rsidP="003629DD">
      <w:pPr>
        <w:numPr>
          <w:ilvl w:val="1"/>
          <w:numId w:val="19"/>
        </w:numPr>
        <w:shd w:val="clear" w:color="auto" w:fill="FFFFFF"/>
        <w:spacing w:before="100" w:beforeAutospacing="1" w:after="100" w:afterAutospacing="1" w:line="240" w:lineRule="auto"/>
        <w:ind w:left="357" w:hanging="357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Последовательный анализатор обрабатывает входную строку посимвольно.</w:t>
      </w:r>
    </w:p>
    <w:p w14:paraId="21AEADC3" w14:textId="77777777" w:rsidR="00391D3C" w:rsidRDefault="00391D3C" w:rsidP="003629DD">
      <w:pPr>
        <w:numPr>
          <w:ilvl w:val="1"/>
          <w:numId w:val="19"/>
        </w:numPr>
        <w:shd w:val="clear" w:color="auto" w:fill="FFFFFF"/>
        <w:spacing w:before="100" w:beforeAutospacing="1" w:after="100" w:afterAutospacing="1" w:line="240" w:lineRule="auto"/>
        <w:ind w:left="357" w:hanging="357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Параллельный анализатор может одновременно анализировать несколько символов.</w:t>
      </w:r>
    </w:p>
    <w:p w14:paraId="454CC8EA" w14:textId="6A647E89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Регулярное выражение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</w:t>
      </w:r>
      <w:r w:rsidR="00CF52C0"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— это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 xml:space="preserve"> строка, описывающая множество строк с определенными шаблонами. Оно используется для поиска и обработки текста.</w:t>
      </w:r>
    </w:p>
    <w:p w14:paraId="2DC47FE4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Детерминированный и не детерминированный автомат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:</w:t>
      </w:r>
    </w:p>
    <w:p w14:paraId="666B2139" w14:textId="77777777" w:rsidR="00391D3C" w:rsidRDefault="00391D3C" w:rsidP="003629DD">
      <w:pPr>
        <w:numPr>
          <w:ilvl w:val="1"/>
          <w:numId w:val="18"/>
        </w:numPr>
        <w:shd w:val="clear" w:color="auto" w:fill="FFFFFF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Детерминированный автомат имеет одно возможное состояние для каждой комбинации входных символов.</w:t>
      </w:r>
    </w:p>
    <w:p w14:paraId="36E667EA" w14:textId="77777777" w:rsidR="00391D3C" w:rsidRDefault="00391D3C" w:rsidP="003629DD">
      <w:pPr>
        <w:numPr>
          <w:ilvl w:val="1"/>
          <w:numId w:val="18"/>
        </w:numPr>
        <w:shd w:val="clear" w:color="auto" w:fill="FFFFFF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Не детерминированный автомат может иметь несколько возможных состояний для одной комбинации входных символов.</w:t>
      </w:r>
    </w:p>
    <w:p w14:paraId="402D5E8A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t>Мгновенное состояние конечного автомата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 - это состояние, в котором автомат находится в определенный момент времени при обработке входной строки.</w:t>
      </w:r>
    </w:p>
    <w:p w14:paraId="2790A881" w14:textId="77777777" w:rsidR="00391D3C" w:rsidRDefault="00391D3C" w:rsidP="003629DD">
      <w:pPr>
        <w:numPr>
          <w:ilvl w:val="0"/>
          <w:numId w:val="18"/>
        </w:numPr>
        <w:shd w:val="clear" w:color="auto" w:fill="FFFFFF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111111"/>
          <w:sz w:val="28"/>
          <w:szCs w:val="28"/>
          <w:lang w:eastAsia="ru-RU"/>
        </w:rPr>
        <w:lastRenderedPageBreak/>
        <w:t>Соотношение между регулярной грамматикой, регулярным языком, регулярным выражением, конечным автоматом и графом состояний конечного автомата</w:t>
      </w: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:</w:t>
      </w:r>
    </w:p>
    <w:p w14:paraId="739D2491" w14:textId="77777777" w:rsidR="00391D3C" w:rsidRDefault="00391D3C" w:rsidP="003629DD">
      <w:pPr>
        <w:numPr>
          <w:ilvl w:val="1"/>
          <w:numId w:val="18"/>
        </w:numPr>
        <w:shd w:val="clear" w:color="auto" w:fill="FFFFFF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Регулярная грамматика описывает регулярный язык.</w:t>
      </w:r>
    </w:p>
    <w:p w14:paraId="6E90C85B" w14:textId="77777777" w:rsidR="00391D3C" w:rsidRDefault="00391D3C" w:rsidP="003629DD">
      <w:pPr>
        <w:numPr>
          <w:ilvl w:val="1"/>
          <w:numId w:val="18"/>
        </w:numPr>
        <w:shd w:val="clear" w:color="auto" w:fill="FFFFFF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Регулярное выражение описывает тот же регулярный язык.</w:t>
      </w:r>
    </w:p>
    <w:p w14:paraId="43634AA9" w14:textId="46945C46" w:rsidR="00391D3C" w:rsidRDefault="00391D3C" w:rsidP="003629DD">
      <w:pPr>
        <w:numPr>
          <w:ilvl w:val="1"/>
          <w:numId w:val="18"/>
        </w:numPr>
        <w:shd w:val="clear" w:color="auto" w:fill="FFFFFF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Конечный автомат может распознавать регулярный язы</w:t>
      </w:r>
      <w:r w:rsidR="00621D49">
        <w:rPr>
          <w:rFonts w:ascii="Times New Roman" w:eastAsia="Times New Roman" w:hAnsi="Times New Roman" w:cs="Times New Roman"/>
          <w:color w:val="111111"/>
          <w:sz w:val="28"/>
          <w:szCs w:val="28"/>
          <w:lang w:eastAsia="ru-RU"/>
        </w:rPr>
        <w:t>к</w:t>
      </w:r>
    </w:p>
    <w:p w14:paraId="53341C1F" w14:textId="77777777" w:rsidR="00391D3C" w:rsidRDefault="00391D3C" w:rsidP="003629DD">
      <w:pPr>
        <w:tabs>
          <w:tab w:val="left" w:pos="3948"/>
          <w:tab w:val="center" w:pos="4677"/>
        </w:tabs>
        <w:jc w:val="both"/>
        <w:rPr>
          <w:rFonts w:ascii="Times New Roman" w:hAnsi="Times New Roman" w:cs="Times New Roman"/>
          <w:sz w:val="28"/>
          <w:szCs w:val="28"/>
        </w:rPr>
      </w:pPr>
    </w:p>
    <w:p w14:paraId="1127AC3A" w14:textId="77777777" w:rsidR="00391D3C" w:rsidRDefault="00391D3C" w:rsidP="003629DD">
      <w:pPr>
        <w:tabs>
          <w:tab w:val="left" w:pos="3948"/>
          <w:tab w:val="center" w:pos="4677"/>
        </w:tabs>
        <w:jc w:val="both"/>
        <w:rPr>
          <w:rFonts w:ascii="Times New Roman" w:hAnsi="Times New Roman" w:cs="Times New Roman"/>
          <w:sz w:val="28"/>
          <w:szCs w:val="28"/>
        </w:rPr>
      </w:pPr>
    </w:p>
    <w:p w14:paraId="55379AC9" w14:textId="77777777" w:rsidR="00391D3C" w:rsidRPr="00391D3C" w:rsidRDefault="00391D3C" w:rsidP="003629DD">
      <w:pPr>
        <w:tabs>
          <w:tab w:val="left" w:pos="2400"/>
        </w:tabs>
        <w:spacing w:after="24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sectPr w:rsidR="00391D3C" w:rsidRPr="00391D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6C39CB2" w14:textId="77777777" w:rsidR="00F56C11" w:rsidRDefault="00F56C11" w:rsidP="00A60482">
      <w:pPr>
        <w:spacing w:after="0" w:line="240" w:lineRule="auto"/>
      </w:pPr>
      <w:r>
        <w:separator/>
      </w:r>
    </w:p>
  </w:endnote>
  <w:endnote w:type="continuationSeparator" w:id="0">
    <w:p w14:paraId="5443CEFB" w14:textId="77777777" w:rsidR="00F56C11" w:rsidRDefault="00F56C11" w:rsidP="00A604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ADC638D" w14:textId="77777777" w:rsidR="00F56C11" w:rsidRDefault="00F56C11" w:rsidP="00A60482">
      <w:pPr>
        <w:spacing w:after="0" w:line="240" w:lineRule="auto"/>
      </w:pPr>
      <w:r>
        <w:separator/>
      </w:r>
    </w:p>
  </w:footnote>
  <w:footnote w:type="continuationSeparator" w:id="0">
    <w:p w14:paraId="25D95A64" w14:textId="77777777" w:rsidR="00F56C11" w:rsidRDefault="00F56C11" w:rsidP="00A604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066923"/>
    <w:multiLevelType w:val="hybridMultilevel"/>
    <w:tmpl w:val="878A37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F6364C"/>
    <w:multiLevelType w:val="hybridMultilevel"/>
    <w:tmpl w:val="5C2EAD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ED52C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41272A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4E1758A"/>
    <w:multiLevelType w:val="multilevel"/>
    <w:tmpl w:val="ECA65A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A78059B"/>
    <w:multiLevelType w:val="hybridMultilevel"/>
    <w:tmpl w:val="F684E600"/>
    <w:lvl w:ilvl="0" w:tplc="88C807B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2D610BE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A9D67EC"/>
    <w:multiLevelType w:val="hybridMultilevel"/>
    <w:tmpl w:val="31DA05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D34EC7"/>
    <w:multiLevelType w:val="multilevel"/>
    <w:tmpl w:val="F6D869EC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035766B"/>
    <w:multiLevelType w:val="multilevel"/>
    <w:tmpl w:val="75C473D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5162207"/>
    <w:multiLevelType w:val="multilevel"/>
    <w:tmpl w:val="4552CA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19C0AED"/>
    <w:multiLevelType w:val="hybridMultilevel"/>
    <w:tmpl w:val="A6FC9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954D8C"/>
    <w:multiLevelType w:val="multilevel"/>
    <w:tmpl w:val="8934F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D170B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5F1D18F9"/>
    <w:multiLevelType w:val="multilevel"/>
    <w:tmpl w:val="7E78654A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99B28C8"/>
    <w:multiLevelType w:val="multilevel"/>
    <w:tmpl w:val="81286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6E2E2C98"/>
    <w:multiLevelType w:val="multilevel"/>
    <w:tmpl w:val="EF3A279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E504DBD"/>
    <w:multiLevelType w:val="multilevel"/>
    <w:tmpl w:val="23BAE2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73D57F87"/>
    <w:multiLevelType w:val="multilevel"/>
    <w:tmpl w:val="63E841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671034177">
    <w:abstractNumId w:val="3"/>
  </w:num>
  <w:num w:numId="2" w16cid:durableId="237520919">
    <w:abstractNumId w:val="12"/>
  </w:num>
  <w:num w:numId="3" w16cid:durableId="482545905">
    <w:abstractNumId w:val="15"/>
  </w:num>
  <w:num w:numId="4" w16cid:durableId="283123">
    <w:abstractNumId w:val="10"/>
  </w:num>
  <w:num w:numId="5" w16cid:durableId="916986535">
    <w:abstractNumId w:val="18"/>
  </w:num>
  <w:num w:numId="6" w16cid:durableId="600189565">
    <w:abstractNumId w:val="16"/>
  </w:num>
  <w:num w:numId="7" w16cid:durableId="1146972884">
    <w:abstractNumId w:val="9"/>
  </w:num>
  <w:num w:numId="8" w16cid:durableId="332608137">
    <w:abstractNumId w:val="14"/>
  </w:num>
  <w:num w:numId="9" w16cid:durableId="1904758326">
    <w:abstractNumId w:val="8"/>
  </w:num>
  <w:num w:numId="10" w16cid:durableId="1359089545">
    <w:abstractNumId w:val="6"/>
  </w:num>
  <w:num w:numId="11" w16cid:durableId="1123839227">
    <w:abstractNumId w:val="2"/>
  </w:num>
  <w:num w:numId="12" w16cid:durableId="1462190189">
    <w:abstractNumId w:val="13"/>
  </w:num>
  <w:num w:numId="13" w16cid:durableId="917325593">
    <w:abstractNumId w:val="5"/>
  </w:num>
  <w:num w:numId="14" w16cid:durableId="79961019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93466018">
    <w:abstractNumId w:val="1"/>
  </w:num>
  <w:num w:numId="16" w16cid:durableId="1189878579">
    <w:abstractNumId w:val="7"/>
  </w:num>
  <w:num w:numId="17" w16cid:durableId="1260717985">
    <w:abstractNumId w:val="11"/>
  </w:num>
  <w:num w:numId="18" w16cid:durableId="2040935293">
    <w:abstractNumId w:val="4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485662699">
    <w:abstractNumId w:val="17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8297280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415C"/>
    <w:rsid w:val="00011811"/>
    <w:rsid w:val="000130CD"/>
    <w:rsid w:val="00060FF8"/>
    <w:rsid w:val="00094856"/>
    <w:rsid w:val="000C6645"/>
    <w:rsid w:val="000E5CDA"/>
    <w:rsid w:val="00116E51"/>
    <w:rsid w:val="00126B4C"/>
    <w:rsid w:val="00137775"/>
    <w:rsid w:val="001455B3"/>
    <w:rsid w:val="00156133"/>
    <w:rsid w:val="00156F13"/>
    <w:rsid w:val="001A4235"/>
    <w:rsid w:val="001D25A8"/>
    <w:rsid w:val="001D2C18"/>
    <w:rsid w:val="001E3321"/>
    <w:rsid w:val="001F2916"/>
    <w:rsid w:val="001F5C38"/>
    <w:rsid w:val="001F79CC"/>
    <w:rsid w:val="00242ECB"/>
    <w:rsid w:val="00254F19"/>
    <w:rsid w:val="002575B9"/>
    <w:rsid w:val="00272472"/>
    <w:rsid w:val="00273E84"/>
    <w:rsid w:val="00282A81"/>
    <w:rsid w:val="00295B43"/>
    <w:rsid w:val="002A3D0E"/>
    <w:rsid w:val="002B78BF"/>
    <w:rsid w:val="002D206A"/>
    <w:rsid w:val="002D4B9B"/>
    <w:rsid w:val="00301BFC"/>
    <w:rsid w:val="003131AF"/>
    <w:rsid w:val="00315ED4"/>
    <w:rsid w:val="00326597"/>
    <w:rsid w:val="003629DD"/>
    <w:rsid w:val="00370451"/>
    <w:rsid w:val="00391D3C"/>
    <w:rsid w:val="003C4EA3"/>
    <w:rsid w:val="00407929"/>
    <w:rsid w:val="00413DAC"/>
    <w:rsid w:val="00426B86"/>
    <w:rsid w:val="0047525A"/>
    <w:rsid w:val="004A57BE"/>
    <w:rsid w:val="004A7513"/>
    <w:rsid w:val="005019A1"/>
    <w:rsid w:val="005342DF"/>
    <w:rsid w:val="0053431D"/>
    <w:rsid w:val="00540E1D"/>
    <w:rsid w:val="00555129"/>
    <w:rsid w:val="0057723C"/>
    <w:rsid w:val="005821B0"/>
    <w:rsid w:val="00582BBF"/>
    <w:rsid w:val="005A564A"/>
    <w:rsid w:val="005C5039"/>
    <w:rsid w:val="00615D72"/>
    <w:rsid w:val="00621D49"/>
    <w:rsid w:val="00626526"/>
    <w:rsid w:val="00654551"/>
    <w:rsid w:val="0067233D"/>
    <w:rsid w:val="006C0281"/>
    <w:rsid w:val="006C202A"/>
    <w:rsid w:val="00710827"/>
    <w:rsid w:val="0071349D"/>
    <w:rsid w:val="00746561"/>
    <w:rsid w:val="00781062"/>
    <w:rsid w:val="00786E31"/>
    <w:rsid w:val="00797945"/>
    <w:rsid w:val="007A41B8"/>
    <w:rsid w:val="0082693E"/>
    <w:rsid w:val="00840C19"/>
    <w:rsid w:val="00854932"/>
    <w:rsid w:val="0086391D"/>
    <w:rsid w:val="00866768"/>
    <w:rsid w:val="00867595"/>
    <w:rsid w:val="00885A3B"/>
    <w:rsid w:val="008946B5"/>
    <w:rsid w:val="008B0C2E"/>
    <w:rsid w:val="008B4A20"/>
    <w:rsid w:val="008E03C8"/>
    <w:rsid w:val="00905975"/>
    <w:rsid w:val="00912386"/>
    <w:rsid w:val="00923147"/>
    <w:rsid w:val="00932117"/>
    <w:rsid w:val="009379E1"/>
    <w:rsid w:val="009444F9"/>
    <w:rsid w:val="00947D7F"/>
    <w:rsid w:val="009560F6"/>
    <w:rsid w:val="00962918"/>
    <w:rsid w:val="00963D52"/>
    <w:rsid w:val="00986519"/>
    <w:rsid w:val="00991AB4"/>
    <w:rsid w:val="009A0140"/>
    <w:rsid w:val="009A7AC0"/>
    <w:rsid w:val="009C0A2D"/>
    <w:rsid w:val="009E5B4D"/>
    <w:rsid w:val="00A06B8E"/>
    <w:rsid w:val="00A30EF3"/>
    <w:rsid w:val="00A4768A"/>
    <w:rsid w:val="00A51C9B"/>
    <w:rsid w:val="00A5698B"/>
    <w:rsid w:val="00A57C57"/>
    <w:rsid w:val="00A60482"/>
    <w:rsid w:val="00A64425"/>
    <w:rsid w:val="00A64A86"/>
    <w:rsid w:val="00AD574E"/>
    <w:rsid w:val="00AE6AF7"/>
    <w:rsid w:val="00AF3209"/>
    <w:rsid w:val="00AF7812"/>
    <w:rsid w:val="00B10B1F"/>
    <w:rsid w:val="00B665B1"/>
    <w:rsid w:val="00B76225"/>
    <w:rsid w:val="00B80F05"/>
    <w:rsid w:val="00B92D62"/>
    <w:rsid w:val="00BC0899"/>
    <w:rsid w:val="00BC382E"/>
    <w:rsid w:val="00BF2043"/>
    <w:rsid w:val="00BF4422"/>
    <w:rsid w:val="00C31049"/>
    <w:rsid w:val="00C34C54"/>
    <w:rsid w:val="00C5415C"/>
    <w:rsid w:val="00C569C6"/>
    <w:rsid w:val="00C87C2F"/>
    <w:rsid w:val="00C91F4F"/>
    <w:rsid w:val="00CE1751"/>
    <w:rsid w:val="00CF52C0"/>
    <w:rsid w:val="00D02B06"/>
    <w:rsid w:val="00D05FCD"/>
    <w:rsid w:val="00D25E1B"/>
    <w:rsid w:val="00D26179"/>
    <w:rsid w:val="00D30DB8"/>
    <w:rsid w:val="00D366E9"/>
    <w:rsid w:val="00D41CCB"/>
    <w:rsid w:val="00D63042"/>
    <w:rsid w:val="00D7218E"/>
    <w:rsid w:val="00D77D5D"/>
    <w:rsid w:val="00D80F4D"/>
    <w:rsid w:val="00D87213"/>
    <w:rsid w:val="00D95126"/>
    <w:rsid w:val="00DA6CEA"/>
    <w:rsid w:val="00DB536F"/>
    <w:rsid w:val="00DC6C66"/>
    <w:rsid w:val="00DC7051"/>
    <w:rsid w:val="00DD4407"/>
    <w:rsid w:val="00DE3490"/>
    <w:rsid w:val="00DE4E37"/>
    <w:rsid w:val="00E25039"/>
    <w:rsid w:val="00E259F9"/>
    <w:rsid w:val="00E62C6D"/>
    <w:rsid w:val="00E849AF"/>
    <w:rsid w:val="00E94AEB"/>
    <w:rsid w:val="00EA203B"/>
    <w:rsid w:val="00EB53F3"/>
    <w:rsid w:val="00EC571E"/>
    <w:rsid w:val="00F02778"/>
    <w:rsid w:val="00F15F53"/>
    <w:rsid w:val="00F4165B"/>
    <w:rsid w:val="00F45C50"/>
    <w:rsid w:val="00F56C11"/>
    <w:rsid w:val="00F9472B"/>
    <w:rsid w:val="00F95140"/>
    <w:rsid w:val="00FB78CE"/>
    <w:rsid w:val="00FB7C71"/>
    <w:rsid w:val="00FD25DA"/>
    <w:rsid w:val="00FD3736"/>
    <w:rsid w:val="00FD5CE2"/>
    <w:rsid w:val="00FD5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6E83ED"/>
  <w15:chartTrackingRefBased/>
  <w15:docId w15:val="{DC69D530-1696-406D-8666-E2032508CB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4EA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A014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paragraph" w:styleId="a4">
    <w:name w:val="List Paragraph"/>
    <w:basedOn w:val="a"/>
    <w:uiPriority w:val="34"/>
    <w:qFormat/>
    <w:rsid w:val="009A0140"/>
    <w:pPr>
      <w:ind w:left="720"/>
      <w:contextualSpacing/>
    </w:pPr>
  </w:style>
  <w:style w:type="paragraph" w:customStyle="1" w:styleId="text-black">
    <w:name w:val="text-black"/>
    <w:basedOn w:val="a"/>
    <w:rsid w:val="009A014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5">
    <w:name w:val="Hyperlink"/>
    <w:basedOn w:val="a0"/>
    <w:uiPriority w:val="99"/>
    <w:semiHidden/>
    <w:unhideWhenUsed/>
    <w:rsid w:val="009A0140"/>
    <w:rPr>
      <w:color w:val="0000FF"/>
      <w:u w:val="single"/>
    </w:rPr>
  </w:style>
  <w:style w:type="paragraph" w:styleId="a6">
    <w:name w:val="header"/>
    <w:basedOn w:val="a"/>
    <w:link w:val="a7"/>
    <w:uiPriority w:val="99"/>
    <w:unhideWhenUsed/>
    <w:rsid w:val="00A604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60482"/>
  </w:style>
  <w:style w:type="paragraph" w:styleId="a8">
    <w:name w:val="footer"/>
    <w:basedOn w:val="a"/>
    <w:link w:val="a9"/>
    <w:uiPriority w:val="99"/>
    <w:unhideWhenUsed/>
    <w:rsid w:val="00A604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60482"/>
  </w:style>
  <w:style w:type="paragraph" w:styleId="HTML">
    <w:name w:val="HTML Preformatted"/>
    <w:basedOn w:val="a"/>
    <w:link w:val="HTML0"/>
    <w:uiPriority w:val="99"/>
    <w:semiHidden/>
    <w:unhideWhenUsed/>
    <w:rsid w:val="009A7AC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A7AC0"/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table" w:styleId="aa">
    <w:name w:val="Table Grid"/>
    <w:basedOn w:val="a1"/>
    <w:uiPriority w:val="39"/>
    <w:rsid w:val="00FB78CE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49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85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36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1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67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1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5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1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95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49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55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6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593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92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93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669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2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75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1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2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3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0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79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7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48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8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8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676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29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559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935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06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153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916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94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919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75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1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8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5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68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74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0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6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58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24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26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24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095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34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581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47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15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41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362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71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0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351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41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705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0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0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8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0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735864">
          <w:marLeft w:val="-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8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81E5B0-18A2-4550-8024-83E1146E9B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4</Pages>
  <Words>432</Words>
  <Characters>2465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tvinas LIT</dc:creator>
  <cp:keywords/>
  <dc:description/>
  <cp:lastModifiedBy>YT Extreme_BY</cp:lastModifiedBy>
  <cp:revision>30</cp:revision>
  <dcterms:created xsi:type="dcterms:W3CDTF">2024-05-23T06:13:00Z</dcterms:created>
  <dcterms:modified xsi:type="dcterms:W3CDTF">2024-06-28T12:31:00Z</dcterms:modified>
</cp:coreProperties>
</file>